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691E51" w:rsidRDefault="00691E51" w:rsidP="00691E51">
      <w:pPr>
        <w:jc w:val="center"/>
        <w:rPr>
          <w:b/>
          <w:sz w:val="72"/>
        </w:rPr>
      </w:pPr>
    </w:p>
    <w:p w:rsidR="00691E51" w:rsidRDefault="00691E51" w:rsidP="00691E51">
      <w:pPr>
        <w:jc w:val="center"/>
        <w:rPr>
          <w:b/>
          <w:sz w:val="72"/>
        </w:rPr>
      </w:pPr>
    </w:p>
    <w:p w:rsidR="00691E51" w:rsidRPr="00691E51" w:rsidRDefault="00691E51" w:rsidP="00691E51">
      <w:pPr>
        <w:jc w:val="center"/>
        <w:rPr>
          <w:b/>
          <w:sz w:val="72"/>
        </w:rPr>
      </w:pPr>
      <w:r w:rsidRPr="00691E51">
        <w:rPr>
          <w:rFonts w:hint="eastAsia"/>
          <w:b/>
          <w:sz w:val="72"/>
        </w:rPr>
        <w:t>综合教学平台</w:t>
      </w:r>
    </w:p>
    <w:p w:rsidR="00E41B30" w:rsidRDefault="005326C4" w:rsidP="00691E51">
      <w:pPr>
        <w:jc w:val="center"/>
      </w:pPr>
      <w:r>
        <w:rPr>
          <w:rFonts w:hint="eastAsia"/>
          <w:b/>
          <w:sz w:val="72"/>
        </w:rPr>
        <w:t>教师</w:t>
      </w:r>
      <w:r w:rsidR="00691E51" w:rsidRPr="00691E51">
        <w:rPr>
          <w:rFonts w:hint="eastAsia"/>
          <w:b/>
          <w:sz w:val="72"/>
        </w:rPr>
        <w:t>需求</w:t>
      </w:r>
    </w:p>
    <w:p w:rsidR="00691E51" w:rsidRDefault="00691E51">
      <w:r>
        <w:br w:type="page"/>
      </w:r>
    </w:p>
    <w:p w:rsidR="00691E51" w:rsidRDefault="00691E51" w:rsidP="00691E51">
      <w:pPr>
        <w:pStyle w:val="1"/>
        <w:numPr>
          <w:ilvl w:val="0"/>
          <w:numId w:val="2"/>
        </w:numPr>
      </w:pPr>
      <w:r>
        <w:rPr>
          <w:rFonts w:hint="eastAsia"/>
        </w:rPr>
        <w:lastRenderedPageBreak/>
        <w:t>系统概述</w:t>
      </w:r>
    </w:p>
    <w:p w:rsidR="00A52882" w:rsidRDefault="00A52882" w:rsidP="00A52882">
      <w:r>
        <w:rPr>
          <w:rFonts w:hint="eastAsia"/>
        </w:rPr>
        <w:tab/>
      </w:r>
      <w:r>
        <w:rPr>
          <w:rFonts w:hint="eastAsia"/>
        </w:rPr>
        <w:t>系统由教学资源库管理、板书管理、流程编辑管理、教学管理、系统管理五大核心功能组成，主要解决了学校多媒体教学备课、资源、课程编辑等实际应</w:t>
      </w:r>
      <w:r w:rsidR="00FC647E">
        <w:rPr>
          <w:rFonts w:hint="eastAsia"/>
        </w:rPr>
        <w:t>用问题，通过系统的使用可以更进一步的体现出多媒体教学的优势，同时</w:t>
      </w:r>
      <w:bookmarkStart w:id="0" w:name="_GoBack"/>
      <w:bookmarkEnd w:id="0"/>
      <w:r>
        <w:rPr>
          <w:rFonts w:hint="eastAsia"/>
        </w:rPr>
        <w:t>提高学生</w:t>
      </w:r>
      <w:r w:rsidR="007E4173">
        <w:rPr>
          <w:rFonts w:hint="eastAsia"/>
        </w:rPr>
        <w:t>课间积极性，通过文字、图片、视频等多功能结合提高教学质量。</w:t>
      </w:r>
    </w:p>
    <w:p w:rsidR="007E4173" w:rsidRDefault="007E4173" w:rsidP="00A52882">
      <w:r>
        <w:rPr>
          <w:rFonts w:hint="eastAsia"/>
        </w:rPr>
        <w:t>系统优势：</w:t>
      </w:r>
    </w:p>
    <w:p w:rsidR="007E4173" w:rsidRDefault="007E4173" w:rsidP="007E4173">
      <w:pPr>
        <w:pStyle w:val="a3"/>
        <w:numPr>
          <w:ilvl w:val="0"/>
          <w:numId w:val="4"/>
        </w:numPr>
      </w:pPr>
      <w:r>
        <w:rPr>
          <w:rFonts w:hint="eastAsia"/>
        </w:rPr>
        <w:t>大幅提高学生对课程的学习兴趣</w:t>
      </w:r>
      <w:r>
        <w:rPr>
          <w:rFonts w:hint="eastAsia"/>
        </w:rPr>
        <w:t xml:space="preserve"> </w:t>
      </w:r>
      <w:r>
        <w:rPr>
          <w:rFonts w:hint="eastAsia"/>
        </w:rPr>
        <w:t>；</w:t>
      </w:r>
    </w:p>
    <w:p w:rsidR="007E4173" w:rsidRDefault="007E4173" w:rsidP="007E4173">
      <w:r>
        <w:rPr>
          <w:rFonts w:hint="eastAsia"/>
        </w:rPr>
        <w:tab/>
      </w:r>
      <w:r>
        <w:rPr>
          <w:rFonts w:hint="eastAsia"/>
        </w:rPr>
        <w:t>兴趣和热情造就最好的学生。对场景进行高度仿真的模拟，使学生们仿佛徜徉和沉浸于真实的场景之中，让学生享受视觉的盛宴，在相当程度上替代传统的书本教学和普通的多媒体教学，可极大地激发学生们的学习热情并极大地提高学生们的学习兴趣。</w:t>
      </w:r>
    </w:p>
    <w:p w:rsidR="007E4173" w:rsidRDefault="007E4173" w:rsidP="007E4173">
      <w:pPr>
        <w:pStyle w:val="a3"/>
        <w:numPr>
          <w:ilvl w:val="0"/>
          <w:numId w:val="4"/>
        </w:numPr>
      </w:pPr>
      <w:r>
        <w:rPr>
          <w:rFonts w:hint="eastAsia"/>
        </w:rPr>
        <w:t>大幅提高教学效率</w:t>
      </w:r>
    </w:p>
    <w:p w:rsidR="007E4173" w:rsidRDefault="007E4173" w:rsidP="007E4173">
      <w:r>
        <w:rPr>
          <w:rFonts w:hint="eastAsia"/>
        </w:rPr>
        <w:tab/>
      </w:r>
      <w:r>
        <w:rPr>
          <w:rFonts w:hint="eastAsia"/>
        </w:rPr>
        <w:t>场景的虚拟现实展示，使学生由单纯的文字记忆变成视觉记忆和文字记忆的结合，记忆保存程度高，保存时间长；尤其是高仿真的互动功能，极大地提高了学生动手能力和学习自觉性；替代大量学生的实地培训，节省了大量时间。</w:t>
      </w:r>
    </w:p>
    <w:p w:rsidR="007E4173" w:rsidRPr="00A52882" w:rsidRDefault="007E4173" w:rsidP="007E4173"/>
    <w:p w:rsidR="00691E51" w:rsidRDefault="00691E51" w:rsidP="00691E51">
      <w:pPr>
        <w:pStyle w:val="1"/>
        <w:numPr>
          <w:ilvl w:val="0"/>
          <w:numId w:val="2"/>
        </w:numPr>
      </w:pPr>
      <w:r>
        <w:rPr>
          <w:rFonts w:hint="eastAsia"/>
        </w:rPr>
        <w:lastRenderedPageBreak/>
        <w:t>功能需求</w:t>
      </w:r>
    </w:p>
    <w:p w:rsidR="005C68BF" w:rsidRPr="005C68BF" w:rsidRDefault="005C68BF" w:rsidP="005C68BF">
      <w:r>
        <w:object w:dxaOrig="8683" w:dyaOrig="882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4.25pt;height:441pt" o:ole="">
            <v:imagedata r:id="rId6" o:title=""/>
          </v:shape>
          <o:OLEObject Type="Embed" ProgID="Visio.Drawing.11" ShapeID="_x0000_i1025" DrawAspect="Content" ObjectID="_1403273118" r:id="rId7"/>
        </w:object>
      </w:r>
    </w:p>
    <w:p w:rsidR="00691E51" w:rsidRDefault="00691E51" w:rsidP="00961C42">
      <w:pPr>
        <w:pStyle w:val="2"/>
        <w:numPr>
          <w:ilvl w:val="1"/>
          <w:numId w:val="2"/>
        </w:numPr>
      </w:pPr>
      <w:r w:rsidRPr="00961C42">
        <w:rPr>
          <w:rFonts w:hint="eastAsia"/>
        </w:rPr>
        <w:t>教学资源库管理系统</w:t>
      </w:r>
    </w:p>
    <w:p w:rsidR="0060676B" w:rsidRPr="0060676B" w:rsidRDefault="0060676B" w:rsidP="0060676B">
      <w:r>
        <w:rPr>
          <w:rFonts w:hint="eastAsia"/>
        </w:rPr>
        <w:tab/>
      </w:r>
      <w:r>
        <w:rPr>
          <w:rFonts w:hint="eastAsia"/>
        </w:rPr>
        <w:t>教学资源库管理系统主要是提供</w:t>
      </w:r>
      <w:r w:rsidR="005326C4">
        <w:rPr>
          <w:rFonts w:hint="eastAsia"/>
        </w:rPr>
        <w:t>教师</w:t>
      </w:r>
      <w:r>
        <w:rPr>
          <w:rFonts w:hint="eastAsia"/>
        </w:rPr>
        <w:t>上传、搜索、下载各类资源信息。</w:t>
      </w:r>
    </w:p>
    <w:p w:rsidR="00691E51" w:rsidRDefault="00691E51" w:rsidP="00961C42">
      <w:pPr>
        <w:pStyle w:val="3"/>
        <w:numPr>
          <w:ilvl w:val="2"/>
          <w:numId w:val="2"/>
        </w:numPr>
      </w:pPr>
      <w:r>
        <w:rPr>
          <w:rFonts w:hint="eastAsia"/>
        </w:rPr>
        <w:t>场景子系统</w:t>
      </w:r>
    </w:p>
    <w:p w:rsidR="00074684" w:rsidRDefault="00074684" w:rsidP="00074684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系统提供包括：</w:t>
      </w:r>
    </w:p>
    <w:p w:rsidR="00074684" w:rsidRDefault="00074684" w:rsidP="00074684">
      <w:pPr>
        <w:pStyle w:val="a3"/>
        <w:numPr>
          <w:ilvl w:val="0"/>
          <w:numId w:val="5"/>
        </w:numPr>
      </w:pPr>
      <w:r>
        <w:rPr>
          <w:rFonts w:hint="eastAsia"/>
        </w:rPr>
        <w:t>场景上传；</w:t>
      </w:r>
    </w:p>
    <w:p w:rsidR="00074684" w:rsidRDefault="00074684" w:rsidP="00074684">
      <w:pPr>
        <w:pStyle w:val="a3"/>
        <w:numPr>
          <w:ilvl w:val="0"/>
          <w:numId w:val="5"/>
        </w:numPr>
      </w:pPr>
      <w:r>
        <w:rPr>
          <w:rFonts w:hint="eastAsia"/>
        </w:rPr>
        <w:t>模糊搜索；</w:t>
      </w:r>
    </w:p>
    <w:p w:rsidR="00074684" w:rsidRDefault="00074684" w:rsidP="00074684">
      <w:pPr>
        <w:pStyle w:val="a3"/>
        <w:numPr>
          <w:ilvl w:val="0"/>
          <w:numId w:val="5"/>
        </w:numPr>
      </w:pPr>
      <w:r>
        <w:rPr>
          <w:rFonts w:hint="eastAsia"/>
        </w:rPr>
        <w:t>下载功能；</w:t>
      </w:r>
    </w:p>
    <w:p w:rsidR="00074684" w:rsidRPr="00074684" w:rsidRDefault="00074684" w:rsidP="00074684">
      <w:pPr>
        <w:pStyle w:val="a3"/>
        <w:numPr>
          <w:ilvl w:val="0"/>
          <w:numId w:val="5"/>
        </w:numPr>
      </w:pPr>
      <w:r>
        <w:rPr>
          <w:rFonts w:hint="eastAsia"/>
        </w:rPr>
        <w:t>在线预览；</w:t>
      </w:r>
    </w:p>
    <w:p w:rsidR="00691E51" w:rsidRDefault="00691E51" w:rsidP="00961C42">
      <w:pPr>
        <w:pStyle w:val="3"/>
        <w:numPr>
          <w:ilvl w:val="2"/>
          <w:numId w:val="2"/>
        </w:numPr>
      </w:pPr>
      <w:r w:rsidRPr="00961C42">
        <w:rPr>
          <w:rFonts w:hint="eastAsia"/>
        </w:rPr>
        <w:lastRenderedPageBreak/>
        <w:t>视频子系统功能</w:t>
      </w:r>
    </w:p>
    <w:p w:rsidR="00074684" w:rsidRDefault="00074684" w:rsidP="00074684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系统提供包括：</w:t>
      </w:r>
    </w:p>
    <w:p w:rsidR="00074684" w:rsidRDefault="00074684" w:rsidP="00074684">
      <w:pPr>
        <w:pStyle w:val="a3"/>
        <w:numPr>
          <w:ilvl w:val="0"/>
          <w:numId w:val="6"/>
        </w:numPr>
      </w:pPr>
      <w:r>
        <w:rPr>
          <w:rFonts w:hint="eastAsia"/>
        </w:rPr>
        <w:t>视频上传；</w:t>
      </w:r>
    </w:p>
    <w:p w:rsidR="00074684" w:rsidRDefault="00074684" w:rsidP="00074684">
      <w:pPr>
        <w:pStyle w:val="a3"/>
        <w:numPr>
          <w:ilvl w:val="0"/>
          <w:numId w:val="6"/>
        </w:numPr>
      </w:pPr>
      <w:r>
        <w:rPr>
          <w:rFonts w:hint="eastAsia"/>
        </w:rPr>
        <w:t>模糊搜索；</w:t>
      </w:r>
    </w:p>
    <w:p w:rsidR="00074684" w:rsidRDefault="00074684" w:rsidP="00074684">
      <w:pPr>
        <w:pStyle w:val="a3"/>
        <w:numPr>
          <w:ilvl w:val="0"/>
          <w:numId w:val="6"/>
        </w:numPr>
      </w:pPr>
      <w:r>
        <w:rPr>
          <w:rFonts w:hint="eastAsia"/>
        </w:rPr>
        <w:t>下载功能；</w:t>
      </w:r>
    </w:p>
    <w:p w:rsidR="00074684" w:rsidRDefault="00074684" w:rsidP="00074684">
      <w:pPr>
        <w:pStyle w:val="a3"/>
        <w:numPr>
          <w:ilvl w:val="0"/>
          <w:numId w:val="6"/>
        </w:numPr>
      </w:pPr>
      <w:r>
        <w:rPr>
          <w:rFonts w:hint="eastAsia"/>
        </w:rPr>
        <w:t>在线预览；</w:t>
      </w:r>
    </w:p>
    <w:p w:rsidR="0018321C" w:rsidRPr="00074684" w:rsidRDefault="0018321C" w:rsidP="0018321C">
      <w:pPr>
        <w:pStyle w:val="a3"/>
        <w:numPr>
          <w:ilvl w:val="0"/>
          <w:numId w:val="6"/>
        </w:numPr>
      </w:pPr>
      <w:r w:rsidRPr="0018321C">
        <w:rPr>
          <w:rFonts w:hint="eastAsia"/>
        </w:rPr>
        <w:t>可全屏播放，可拖动</w:t>
      </w:r>
      <w:r>
        <w:rPr>
          <w:rFonts w:hint="eastAsia"/>
        </w:rPr>
        <w:t>；</w:t>
      </w:r>
    </w:p>
    <w:p w:rsidR="00961C42" w:rsidRDefault="00961C42" w:rsidP="00961C42">
      <w:pPr>
        <w:pStyle w:val="3"/>
        <w:numPr>
          <w:ilvl w:val="2"/>
          <w:numId w:val="2"/>
        </w:numPr>
      </w:pPr>
      <w:r>
        <w:rPr>
          <w:rFonts w:hint="eastAsia"/>
        </w:rPr>
        <w:t>图片管理子系统</w:t>
      </w:r>
    </w:p>
    <w:p w:rsidR="00074684" w:rsidRDefault="00074684" w:rsidP="00074684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系统提供包括：</w:t>
      </w:r>
    </w:p>
    <w:p w:rsidR="00074684" w:rsidRDefault="00074684" w:rsidP="00074684">
      <w:pPr>
        <w:pStyle w:val="a3"/>
        <w:numPr>
          <w:ilvl w:val="0"/>
          <w:numId w:val="7"/>
        </w:numPr>
      </w:pPr>
      <w:r>
        <w:rPr>
          <w:rFonts w:hint="eastAsia"/>
        </w:rPr>
        <w:t>图片上传；</w:t>
      </w:r>
    </w:p>
    <w:p w:rsidR="00074684" w:rsidRDefault="00074684" w:rsidP="00074684">
      <w:pPr>
        <w:pStyle w:val="a3"/>
        <w:numPr>
          <w:ilvl w:val="0"/>
          <w:numId w:val="7"/>
        </w:numPr>
      </w:pPr>
      <w:r>
        <w:rPr>
          <w:rFonts w:hint="eastAsia"/>
        </w:rPr>
        <w:t>模糊搜索；</w:t>
      </w:r>
    </w:p>
    <w:p w:rsidR="00074684" w:rsidRDefault="00074684" w:rsidP="00074684">
      <w:pPr>
        <w:pStyle w:val="a3"/>
        <w:numPr>
          <w:ilvl w:val="0"/>
          <w:numId w:val="7"/>
        </w:numPr>
      </w:pPr>
      <w:r>
        <w:rPr>
          <w:rFonts w:hint="eastAsia"/>
        </w:rPr>
        <w:t>下载功能；</w:t>
      </w:r>
    </w:p>
    <w:p w:rsidR="00074684" w:rsidRDefault="00074684" w:rsidP="00074684">
      <w:pPr>
        <w:pStyle w:val="a3"/>
        <w:numPr>
          <w:ilvl w:val="0"/>
          <w:numId w:val="7"/>
        </w:numPr>
      </w:pPr>
      <w:r>
        <w:rPr>
          <w:rFonts w:hint="eastAsia"/>
        </w:rPr>
        <w:t>在线预览；</w:t>
      </w:r>
    </w:p>
    <w:p w:rsidR="0018321C" w:rsidRPr="00074684" w:rsidRDefault="0018321C" w:rsidP="0018321C">
      <w:pPr>
        <w:pStyle w:val="a3"/>
        <w:numPr>
          <w:ilvl w:val="0"/>
          <w:numId w:val="7"/>
        </w:numPr>
      </w:pPr>
      <w:r w:rsidRPr="0018321C">
        <w:rPr>
          <w:rFonts w:hint="eastAsia"/>
        </w:rPr>
        <w:t>可支持</w:t>
      </w:r>
      <w:r w:rsidRPr="0018321C">
        <w:rPr>
          <w:rFonts w:hint="eastAsia"/>
        </w:rPr>
        <w:t>JAP</w:t>
      </w:r>
      <w:r w:rsidRPr="0018321C">
        <w:rPr>
          <w:rFonts w:hint="eastAsia"/>
        </w:rPr>
        <w:t>格式，可按照系统设定速度自动播放</w:t>
      </w:r>
    </w:p>
    <w:p w:rsidR="00961C42" w:rsidRDefault="00E100A7" w:rsidP="00961C42">
      <w:pPr>
        <w:pStyle w:val="3"/>
        <w:numPr>
          <w:ilvl w:val="2"/>
          <w:numId w:val="2"/>
        </w:numPr>
      </w:pPr>
      <w:r>
        <w:rPr>
          <w:rFonts w:hint="eastAsia"/>
        </w:rPr>
        <w:t>多</w:t>
      </w:r>
      <w:r w:rsidR="00961C42" w:rsidRPr="00961C42">
        <w:rPr>
          <w:rFonts w:hint="eastAsia"/>
        </w:rPr>
        <w:t>媒体课件子系统</w:t>
      </w:r>
    </w:p>
    <w:p w:rsidR="00074684" w:rsidRDefault="00074684" w:rsidP="00074684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系统提供包括：</w:t>
      </w:r>
    </w:p>
    <w:p w:rsidR="00074684" w:rsidRDefault="00074684" w:rsidP="00074684">
      <w:pPr>
        <w:pStyle w:val="a3"/>
        <w:numPr>
          <w:ilvl w:val="0"/>
          <w:numId w:val="8"/>
        </w:numPr>
      </w:pPr>
      <w:r>
        <w:rPr>
          <w:rFonts w:hint="eastAsia"/>
        </w:rPr>
        <w:t>场景上传；</w:t>
      </w:r>
    </w:p>
    <w:p w:rsidR="00074684" w:rsidRDefault="00074684" w:rsidP="00074684">
      <w:pPr>
        <w:pStyle w:val="a3"/>
        <w:numPr>
          <w:ilvl w:val="0"/>
          <w:numId w:val="8"/>
        </w:numPr>
      </w:pPr>
      <w:r>
        <w:rPr>
          <w:rFonts w:hint="eastAsia"/>
        </w:rPr>
        <w:t>模糊搜索；</w:t>
      </w:r>
    </w:p>
    <w:p w:rsidR="00074684" w:rsidRDefault="00074684" w:rsidP="00074684">
      <w:pPr>
        <w:pStyle w:val="a3"/>
        <w:numPr>
          <w:ilvl w:val="0"/>
          <w:numId w:val="8"/>
        </w:numPr>
      </w:pPr>
      <w:r>
        <w:rPr>
          <w:rFonts w:hint="eastAsia"/>
        </w:rPr>
        <w:t>下载功能；</w:t>
      </w:r>
    </w:p>
    <w:p w:rsidR="00074684" w:rsidRPr="00074684" w:rsidRDefault="00074684" w:rsidP="00074684">
      <w:pPr>
        <w:pStyle w:val="a3"/>
        <w:numPr>
          <w:ilvl w:val="0"/>
          <w:numId w:val="8"/>
        </w:numPr>
      </w:pPr>
      <w:r>
        <w:rPr>
          <w:rFonts w:hint="eastAsia"/>
        </w:rPr>
        <w:t>在线预览；</w:t>
      </w:r>
    </w:p>
    <w:p w:rsidR="00961C42" w:rsidRDefault="00A52882" w:rsidP="00961C42">
      <w:pPr>
        <w:pStyle w:val="2"/>
        <w:numPr>
          <w:ilvl w:val="1"/>
          <w:numId w:val="2"/>
        </w:numPr>
      </w:pPr>
      <w:r>
        <w:rPr>
          <w:rFonts w:hint="eastAsia"/>
        </w:rPr>
        <w:t>板书管理</w:t>
      </w:r>
      <w:r w:rsidR="007D4307">
        <w:rPr>
          <w:rFonts w:hint="eastAsia"/>
        </w:rPr>
        <w:t>系统</w:t>
      </w:r>
    </w:p>
    <w:p w:rsidR="0018321C" w:rsidRDefault="0018321C" w:rsidP="0018321C">
      <w:r>
        <w:rPr>
          <w:rFonts w:hint="eastAsia"/>
        </w:rPr>
        <w:tab/>
      </w:r>
      <w:r>
        <w:rPr>
          <w:rFonts w:hint="eastAsia"/>
        </w:rPr>
        <w:t>在上课之前，教师可以将系统中已经存在相关资源有选择性的保存到本地，通过板书系统可以对保存在本地的相关资源信息进行编辑和修改；</w:t>
      </w:r>
    </w:p>
    <w:p w:rsidR="0018321C" w:rsidRPr="0018321C" w:rsidRDefault="0018321C" w:rsidP="0018321C">
      <w:r>
        <w:rPr>
          <w:rFonts w:hint="eastAsia"/>
        </w:rPr>
        <w:tab/>
      </w:r>
      <w:r>
        <w:rPr>
          <w:rFonts w:hint="eastAsia"/>
        </w:rPr>
        <w:t>同时，在上课时也可以随时打开各类</w:t>
      </w:r>
      <w:r>
        <w:rPr>
          <w:rFonts w:hint="eastAsia"/>
        </w:rPr>
        <w:t>OFFICE</w:t>
      </w:r>
      <w:r>
        <w:rPr>
          <w:rFonts w:hint="eastAsia"/>
        </w:rPr>
        <w:t>软件（</w:t>
      </w:r>
      <w:r>
        <w:rPr>
          <w:rFonts w:hint="eastAsia"/>
        </w:rPr>
        <w:t>Word</w:t>
      </w:r>
      <w:r>
        <w:rPr>
          <w:rFonts w:hint="eastAsia"/>
        </w:rPr>
        <w:t>、</w:t>
      </w:r>
      <w:proofErr w:type="spellStart"/>
      <w:r>
        <w:rPr>
          <w:rFonts w:hint="eastAsia"/>
        </w:rPr>
        <w:t>Execl</w:t>
      </w:r>
      <w:proofErr w:type="spellEnd"/>
      <w:r>
        <w:rPr>
          <w:rFonts w:hint="eastAsia"/>
        </w:rPr>
        <w:t>、</w:t>
      </w:r>
      <w:r w:rsidRPr="0018321C">
        <w:t>PowerPoint</w:t>
      </w:r>
      <w:r>
        <w:rPr>
          <w:rFonts w:hint="eastAsia"/>
        </w:rPr>
        <w:t>、</w:t>
      </w:r>
      <w:r>
        <w:rPr>
          <w:rFonts w:hint="eastAsia"/>
        </w:rPr>
        <w:t>Visio</w:t>
      </w:r>
      <w:r>
        <w:rPr>
          <w:rFonts w:hint="eastAsia"/>
        </w:rPr>
        <w:t>）方便教学。</w:t>
      </w:r>
    </w:p>
    <w:p w:rsidR="00A52882" w:rsidRDefault="00A52882" w:rsidP="00A52882">
      <w:pPr>
        <w:pStyle w:val="3"/>
        <w:numPr>
          <w:ilvl w:val="2"/>
          <w:numId w:val="2"/>
        </w:numPr>
      </w:pPr>
      <w:r>
        <w:rPr>
          <w:rFonts w:hint="eastAsia"/>
        </w:rPr>
        <w:t>文档编辑子系统</w:t>
      </w:r>
    </w:p>
    <w:p w:rsidR="00DE0291" w:rsidRPr="00DE0291" w:rsidRDefault="00DE0291" w:rsidP="00DE0291">
      <w:r>
        <w:rPr>
          <w:rFonts w:hint="eastAsia"/>
        </w:rPr>
        <w:tab/>
      </w:r>
      <w:r>
        <w:rPr>
          <w:rFonts w:hint="eastAsia"/>
        </w:rPr>
        <w:tab/>
      </w:r>
      <w:r w:rsidR="005326C4">
        <w:rPr>
          <w:rFonts w:hint="eastAsia"/>
        </w:rPr>
        <w:t>教师</w:t>
      </w:r>
      <w:r w:rsidR="007071EB">
        <w:rPr>
          <w:rFonts w:hint="eastAsia"/>
        </w:rPr>
        <w:t>可以将下载到本地的</w:t>
      </w:r>
      <w:r w:rsidR="007071EB">
        <w:rPr>
          <w:rFonts w:hint="eastAsia"/>
        </w:rPr>
        <w:t>Word</w:t>
      </w:r>
      <w:r w:rsidR="007071EB">
        <w:rPr>
          <w:rFonts w:hint="eastAsia"/>
        </w:rPr>
        <w:t>、</w:t>
      </w:r>
      <w:proofErr w:type="spellStart"/>
      <w:r w:rsidR="007071EB">
        <w:rPr>
          <w:rFonts w:hint="eastAsia"/>
        </w:rPr>
        <w:t>Execl</w:t>
      </w:r>
      <w:proofErr w:type="spellEnd"/>
      <w:r w:rsidR="000C3DE4">
        <w:rPr>
          <w:rFonts w:hint="eastAsia"/>
        </w:rPr>
        <w:t>根据实际上课需求，进行修改，也可在上课时直接打开某个文件或新建一个文件。</w:t>
      </w:r>
    </w:p>
    <w:p w:rsidR="00A52882" w:rsidRDefault="00A52882" w:rsidP="00A52882">
      <w:pPr>
        <w:pStyle w:val="3"/>
        <w:numPr>
          <w:ilvl w:val="2"/>
          <w:numId w:val="2"/>
        </w:numPr>
      </w:pPr>
      <w:r>
        <w:rPr>
          <w:rFonts w:hint="eastAsia"/>
        </w:rPr>
        <w:t>图片编辑子系统</w:t>
      </w:r>
    </w:p>
    <w:p w:rsidR="000C3DE4" w:rsidRPr="000C3DE4" w:rsidRDefault="000C3DE4" w:rsidP="000C3DE4">
      <w:r>
        <w:rPr>
          <w:rFonts w:hint="eastAsia"/>
        </w:rPr>
        <w:tab/>
      </w:r>
      <w:r>
        <w:rPr>
          <w:rFonts w:hint="eastAsia"/>
        </w:rPr>
        <w:tab/>
      </w:r>
      <w:r w:rsidR="005326C4">
        <w:rPr>
          <w:rFonts w:hint="eastAsia"/>
        </w:rPr>
        <w:t>教师</w:t>
      </w:r>
      <w:r>
        <w:rPr>
          <w:rFonts w:hint="eastAsia"/>
        </w:rPr>
        <w:t>可以将下载到本地的图片文件，重新编辑，系统提供</w:t>
      </w:r>
      <w:r w:rsidRPr="000C3DE4">
        <w:t>Photoshop</w:t>
      </w:r>
      <w:r>
        <w:rPr>
          <w:rFonts w:hint="eastAsia"/>
        </w:rPr>
        <w:t>编辑功能，方便</w:t>
      </w:r>
      <w:r w:rsidR="005326C4">
        <w:rPr>
          <w:rFonts w:hint="eastAsia"/>
        </w:rPr>
        <w:t>教师</w:t>
      </w:r>
      <w:r>
        <w:rPr>
          <w:rFonts w:hint="eastAsia"/>
        </w:rPr>
        <w:t>直接修改。</w:t>
      </w:r>
    </w:p>
    <w:p w:rsidR="00A52882" w:rsidRDefault="00A52882" w:rsidP="00A52882">
      <w:pPr>
        <w:pStyle w:val="3"/>
        <w:numPr>
          <w:ilvl w:val="2"/>
          <w:numId w:val="2"/>
        </w:numPr>
      </w:pPr>
      <w:r>
        <w:rPr>
          <w:rFonts w:hint="eastAsia"/>
        </w:rPr>
        <w:t>视频编辑子系统</w:t>
      </w:r>
    </w:p>
    <w:p w:rsidR="000C3DE4" w:rsidRPr="000C3DE4" w:rsidRDefault="000C3DE4" w:rsidP="000C3DE4">
      <w:r>
        <w:rPr>
          <w:rFonts w:hint="eastAsia"/>
        </w:rPr>
        <w:tab/>
      </w:r>
      <w:r>
        <w:rPr>
          <w:rFonts w:hint="eastAsia"/>
        </w:rPr>
        <w:tab/>
      </w:r>
      <w:r w:rsidR="005326C4">
        <w:rPr>
          <w:rFonts w:hint="eastAsia"/>
        </w:rPr>
        <w:t>教师</w:t>
      </w:r>
      <w:r>
        <w:rPr>
          <w:rFonts w:hint="eastAsia"/>
        </w:rPr>
        <w:t>可以将下载到本地的视频文件重新剪辑，以便教学时使用。</w:t>
      </w:r>
    </w:p>
    <w:p w:rsidR="00961C42" w:rsidRDefault="00961C42" w:rsidP="00961C42">
      <w:pPr>
        <w:pStyle w:val="2"/>
        <w:numPr>
          <w:ilvl w:val="1"/>
          <w:numId w:val="2"/>
        </w:numPr>
      </w:pPr>
      <w:r w:rsidRPr="00961C42">
        <w:rPr>
          <w:rFonts w:hint="eastAsia"/>
        </w:rPr>
        <w:lastRenderedPageBreak/>
        <w:t>教学管理系统</w:t>
      </w:r>
    </w:p>
    <w:p w:rsidR="005326C4" w:rsidRPr="005326C4" w:rsidRDefault="005326C4" w:rsidP="005326C4">
      <w:r>
        <w:rPr>
          <w:rFonts w:hint="eastAsia"/>
        </w:rPr>
        <w:tab/>
      </w:r>
      <w:r>
        <w:rPr>
          <w:rFonts w:hint="eastAsia"/>
        </w:rPr>
        <w:t>教师可以根据以下载到本地的资源和修改后的资源进行课程安排，在编辑课程时可以对已有资源自由整合、</w:t>
      </w:r>
      <w:r w:rsidRPr="005326C4">
        <w:rPr>
          <w:rFonts w:hint="eastAsia"/>
        </w:rPr>
        <w:t>有序整合，将其按照教学需要合理有序安排在时间轨道上，按顺序、时间一键式播放</w:t>
      </w:r>
    </w:p>
    <w:p w:rsidR="005C68BF" w:rsidRDefault="005C68BF" w:rsidP="005C68BF">
      <w:pPr>
        <w:pStyle w:val="3"/>
        <w:numPr>
          <w:ilvl w:val="2"/>
          <w:numId w:val="2"/>
        </w:numPr>
      </w:pPr>
      <w:r>
        <w:rPr>
          <w:rFonts w:hint="eastAsia"/>
        </w:rPr>
        <w:t>课程管理</w:t>
      </w:r>
    </w:p>
    <w:p w:rsidR="005326C4" w:rsidRPr="005326C4" w:rsidRDefault="005326C4" w:rsidP="005326C4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教师可以新建一个课程，同时选择各类资源放入本课。</w:t>
      </w:r>
    </w:p>
    <w:p w:rsidR="005C68BF" w:rsidRDefault="005C68BF" w:rsidP="005C68BF">
      <w:pPr>
        <w:pStyle w:val="3"/>
        <w:numPr>
          <w:ilvl w:val="2"/>
          <w:numId w:val="2"/>
        </w:numPr>
      </w:pPr>
      <w:r>
        <w:rPr>
          <w:rFonts w:hint="eastAsia"/>
        </w:rPr>
        <w:t>流程编辑</w:t>
      </w:r>
    </w:p>
    <w:p w:rsidR="005326C4" w:rsidRPr="005326C4" w:rsidRDefault="005326C4" w:rsidP="005326C4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在流程编辑时可以对已放入本课程资源进行自由整合、</w:t>
      </w:r>
      <w:r w:rsidRPr="005326C4">
        <w:rPr>
          <w:rFonts w:hint="eastAsia"/>
        </w:rPr>
        <w:t>有序整合，将其按照教学需要合理有序安排在时间轨道上，按顺序</w:t>
      </w:r>
      <w:r>
        <w:rPr>
          <w:rFonts w:hint="eastAsia"/>
        </w:rPr>
        <w:t>、时间。</w:t>
      </w:r>
    </w:p>
    <w:p w:rsidR="005C68BF" w:rsidRDefault="005C68BF" w:rsidP="005C68BF">
      <w:pPr>
        <w:pStyle w:val="3"/>
        <w:numPr>
          <w:ilvl w:val="2"/>
          <w:numId w:val="2"/>
        </w:numPr>
      </w:pPr>
      <w:r>
        <w:rPr>
          <w:rFonts w:hint="eastAsia"/>
        </w:rPr>
        <w:t>课程编辑</w:t>
      </w:r>
    </w:p>
    <w:p w:rsidR="005326C4" w:rsidRPr="005326C4" w:rsidRDefault="005326C4" w:rsidP="005326C4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在编辑玩课程流程后，如教师觉得课程时间上有出入，可以通过课程编辑对整个课程的时间进行调整。</w:t>
      </w:r>
    </w:p>
    <w:p w:rsidR="005C68BF" w:rsidRDefault="005C68BF" w:rsidP="005C68BF">
      <w:pPr>
        <w:pStyle w:val="3"/>
        <w:numPr>
          <w:ilvl w:val="2"/>
          <w:numId w:val="2"/>
        </w:numPr>
      </w:pPr>
      <w:r>
        <w:rPr>
          <w:rFonts w:hint="eastAsia"/>
        </w:rPr>
        <w:t>课程录制</w:t>
      </w:r>
    </w:p>
    <w:p w:rsidR="005326C4" w:rsidRPr="005326C4" w:rsidRDefault="005326C4" w:rsidP="005326C4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教师在上课时，可以对本科内容进行录制，包括：图像、声音。</w:t>
      </w:r>
    </w:p>
    <w:p w:rsidR="00961C42" w:rsidRDefault="00961C42" w:rsidP="00961C42">
      <w:pPr>
        <w:pStyle w:val="2"/>
        <w:numPr>
          <w:ilvl w:val="1"/>
          <w:numId w:val="2"/>
        </w:numPr>
      </w:pPr>
      <w:r>
        <w:rPr>
          <w:rFonts w:hint="eastAsia"/>
        </w:rPr>
        <w:t>系统管理</w:t>
      </w:r>
    </w:p>
    <w:p w:rsidR="00A52882" w:rsidRDefault="005326C4" w:rsidP="00E100A7">
      <w:pPr>
        <w:pStyle w:val="3"/>
        <w:numPr>
          <w:ilvl w:val="2"/>
          <w:numId w:val="2"/>
        </w:numPr>
      </w:pPr>
      <w:r>
        <w:rPr>
          <w:rFonts w:hint="eastAsia"/>
        </w:rPr>
        <w:t>用户</w:t>
      </w:r>
      <w:r w:rsidR="00A52882">
        <w:rPr>
          <w:rFonts w:hint="eastAsia"/>
        </w:rPr>
        <w:t>管理</w:t>
      </w:r>
    </w:p>
    <w:p w:rsidR="005326C4" w:rsidRPr="005326C4" w:rsidRDefault="005326C4" w:rsidP="005326C4">
      <w:r>
        <w:rPr>
          <w:rFonts w:hint="eastAsia"/>
        </w:rPr>
        <w:tab/>
      </w:r>
      <w:r>
        <w:rPr>
          <w:rFonts w:hint="eastAsia"/>
        </w:rPr>
        <w:tab/>
      </w:r>
      <w:r w:rsidR="006F66EC">
        <w:rPr>
          <w:rFonts w:hint="eastAsia"/>
        </w:rPr>
        <w:t>系统提供相对应的用户权限管理，只有在系统中存在的用户才能访问、操作系统。</w:t>
      </w:r>
    </w:p>
    <w:p w:rsidR="00A52882" w:rsidRDefault="00A52882" w:rsidP="00E100A7">
      <w:pPr>
        <w:pStyle w:val="3"/>
        <w:numPr>
          <w:ilvl w:val="2"/>
          <w:numId w:val="2"/>
        </w:numPr>
      </w:pPr>
      <w:r>
        <w:rPr>
          <w:rFonts w:hint="eastAsia"/>
        </w:rPr>
        <w:t>资源搜索管理</w:t>
      </w:r>
    </w:p>
    <w:p w:rsidR="006F66EC" w:rsidRPr="006F66EC" w:rsidRDefault="006F66EC" w:rsidP="006F66EC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系统提供搜索时的关键词自定义管理，管理员可以事先在系统中设定一些常用的搜索关键词，方便其他教师搜索资源，节省时间。</w:t>
      </w:r>
    </w:p>
    <w:p w:rsidR="00A52882" w:rsidRDefault="00A52882" w:rsidP="00E100A7">
      <w:pPr>
        <w:pStyle w:val="3"/>
        <w:numPr>
          <w:ilvl w:val="2"/>
          <w:numId w:val="2"/>
        </w:numPr>
      </w:pPr>
      <w:r>
        <w:rPr>
          <w:rFonts w:hint="eastAsia"/>
        </w:rPr>
        <w:t>课程管理</w:t>
      </w:r>
    </w:p>
    <w:p w:rsidR="006F66EC" w:rsidRPr="006F66EC" w:rsidRDefault="006F66EC" w:rsidP="006F66EC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系统管理员可以</w:t>
      </w:r>
      <w:proofErr w:type="gramStart"/>
      <w:r>
        <w:rPr>
          <w:rFonts w:hint="eastAsia"/>
        </w:rPr>
        <w:t>上传已存在</w:t>
      </w:r>
      <w:proofErr w:type="gramEnd"/>
      <w:r>
        <w:rPr>
          <w:rFonts w:hint="eastAsia"/>
        </w:rPr>
        <w:t>的课程资源到远程服务器上，同时也可以删除各教师的课程信息。</w:t>
      </w:r>
    </w:p>
    <w:p w:rsidR="00691E51" w:rsidRDefault="00691E51" w:rsidP="00691E51">
      <w:pPr>
        <w:rPr>
          <w:rFonts w:ascii="宋体" w:eastAsia="宋体" w:hAnsi="宋体"/>
          <w:color w:val="000000"/>
          <w:sz w:val="18"/>
          <w:szCs w:val="18"/>
        </w:rPr>
      </w:pPr>
    </w:p>
    <w:p w:rsidR="00691E51" w:rsidRDefault="00691E51" w:rsidP="00691E51">
      <w:pPr>
        <w:rPr>
          <w:rFonts w:ascii="宋体" w:eastAsia="宋体" w:hAnsi="宋体"/>
          <w:color w:val="000000"/>
          <w:sz w:val="18"/>
          <w:szCs w:val="18"/>
        </w:rPr>
      </w:pPr>
    </w:p>
    <w:p w:rsidR="00691E51" w:rsidRPr="00691E51" w:rsidRDefault="00691E51"/>
    <w:sectPr w:rsidR="00691E51" w:rsidRPr="00691E51">
      <w:pgSz w:w="12240" w:h="15840"/>
      <w:pgMar w:top="1440" w:right="1800" w:bottom="1440" w:left="180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5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39353B7"/>
    <w:multiLevelType w:val="hybridMultilevel"/>
    <w:tmpl w:val="CCAA4456"/>
    <w:lvl w:ilvl="0" w:tplc="73C2613C">
      <w:start w:val="1"/>
      <w:numFmt w:val="decimal"/>
      <w:lvlText w:val="%1、"/>
      <w:lvlJc w:val="left"/>
      <w:pPr>
        <w:ind w:left="180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1">
    <w:nsid w:val="10B76020"/>
    <w:multiLevelType w:val="hybridMultilevel"/>
    <w:tmpl w:val="E68ACBBE"/>
    <w:lvl w:ilvl="0" w:tplc="04090013">
      <w:start w:val="1"/>
      <w:numFmt w:val="chineseCountingThousand"/>
      <w:lvlText w:val="%1、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17DF02D5"/>
    <w:multiLevelType w:val="hybridMultilevel"/>
    <w:tmpl w:val="CCAA4456"/>
    <w:lvl w:ilvl="0" w:tplc="73C2613C">
      <w:start w:val="1"/>
      <w:numFmt w:val="decimal"/>
      <w:lvlText w:val="%1、"/>
      <w:lvlJc w:val="left"/>
      <w:pPr>
        <w:ind w:left="180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3">
    <w:nsid w:val="24022034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4">
    <w:nsid w:val="289465FB"/>
    <w:multiLevelType w:val="hybridMultilevel"/>
    <w:tmpl w:val="C82841B2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2C737D1E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6">
    <w:nsid w:val="71AA68D9"/>
    <w:multiLevelType w:val="hybridMultilevel"/>
    <w:tmpl w:val="CCAA4456"/>
    <w:lvl w:ilvl="0" w:tplc="73C2613C">
      <w:start w:val="1"/>
      <w:numFmt w:val="decimal"/>
      <w:lvlText w:val="%1、"/>
      <w:lvlJc w:val="left"/>
      <w:pPr>
        <w:ind w:left="180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7">
    <w:nsid w:val="74A953BA"/>
    <w:multiLevelType w:val="hybridMultilevel"/>
    <w:tmpl w:val="CCAA4456"/>
    <w:lvl w:ilvl="0" w:tplc="73C2613C">
      <w:start w:val="1"/>
      <w:numFmt w:val="decimal"/>
      <w:lvlText w:val="%1、"/>
      <w:lvlJc w:val="left"/>
      <w:pPr>
        <w:ind w:left="180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num w:numId="1">
    <w:abstractNumId w:val="1"/>
  </w:num>
  <w:num w:numId="2">
    <w:abstractNumId w:val="3"/>
  </w:num>
  <w:num w:numId="3">
    <w:abstractNumId w:val="5"/>
  </w:num>
  <w:num w:numId="4">
    <w:abstractNumId w:val="4"/>
  </w:num>
  <w:num w:numId="5">
    <w:abstractNumId w:val="6"/>
  </w:num>
  <w:num w:numId="6">
    <w:abstractNumId w:val="7"/>
  </w:num>
  <w:num w:numId="7">
    <w:abstractNumId w:val="2"/>
  </w:num>
  <w:num w:numId="8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oNotDisplayPageBoundaries/>
  <w:proofState w:spelling="clean" w:grammar="clean"/>
  <w:defaultTabStop w:val="720"/>
  <w:characterSpacingControl w:val="doNotCompress"/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77BE6"/>
    <w:rsid w:val="00074684"/>
    <w:rsid w:val="000C3DE4"/>
    <w:rsid w:val="0018321C"/>
    <w:rsid w:val="00455C89"/>
    <w:rsid w:val="005326C4"/>
    <w:rsid w:val="005C68BF"/>
    <w:rsid w:val="0060676B"/>
    <w:rsid w:val="00691E51"/>
    <w:rsid w:val="006A5461"/>
    <w:rsid w:val="006F66EC"/>
    <w:rsid w:val="007071EB"/>
    <w:rsid w:val="007D4307"/>
    <w:rsid w:val="007E4173"/>
    <w:rsid w:val="00961C42"/>
    <w:rsid w:val="00A312CF"/>
    <w:rsid w:val="00A52882"/>
    <w:rsid w:val="00B559B2"/>
    <w:rsid w:val="00DE0291"/>
    <w:rsid w:val="00E100A7"/>
    <w:rsid w:val="00E41B30"/>
    <w:rsid w:val="00E77BE6"/>
    <w:rsid w:val="00F56A87"/>
    <w:rsid w:val="00FC647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Char"/>
    <w:uiPriority w:val="9"/>
    <w:qFormat/>
    <w:rsid w:val="00691E51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Char"/>
    <w:uiPriority w:val="9"/>
    <w:unhideWhenUsed/>
    <w:qFormat/>
    <w:rsid w:val="00691E51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Char"/>
    <w:uiPriority w:val="9"/>
    <w:unhideWhenUsed/>
    <w:qFormat/>
    <w:rsid w:val="00961C42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691E51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2Char">
    <w:name w:val="标题 2 Char"/>
    <w:basedOn w:val="a0"/>
    <w:link w:val="2"/>
    <w:uiPriority w:val="9"/>
    <w:rsid w:val="00691E51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3Char">
    <w:name w:val="标题 3 Char"/>
    <w:basedOn w:val="a0"/>
    <w:link w:val="3"/>
    <w:uiPriority w:val="9"/>
    <w:rsid w:val="00961C42"/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a3">
    <w:name w:val="List Paragraph"/>
    <w:basedOn w:val="a"/>
    <w:uiPriority w:val="34"/>
    <w:qFormat/>
    <w:rsid w:val="007E4173"/>
    <w:pPr>
      <w:ind w:left="720"/>
      <w:contextualSpacing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Char"/>
    <w:uiPriority w:val="9"/>
    <w:qFormat/>
    <w:rsid w:val="00691E51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Char"/>
    <w:uiPriority w:val="9"/>
    <w:unhideWhenUsed/>
    <w:qFormat/>
    <w:rsid w:val="00691E51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Char"/>
    <w:uiPriority w:val="9"/>
    <w:unhideWhenUsed/>
    <w:qFormat/>
    <w:rsid w:val="00961C42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691E51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2Char">
    <w:name w:val="标题 2 Char"/>
    <w:basedOn w:val="a0"/>
    <w:link w:val="2"/>
    <w:uiPriority w:val="9"/>
    <w:rsid w:val="00691E51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3Char">
    <w:name w:val="标题 3 Char"/>
    <w:basedOn w:val="a0"/>
    <w:link w:val="3"/>
    <w:uiPriority w:val="9"/>
    <w:rsid w:val="00961C42"/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a3">
    <w:name w:val="List Paragraph"/>
    <w:basedOn w:val="a"/>
    <w:uiPriority w:val="34"/>
    <w:qFormat/>
    <w:rsid w:val="007E4173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8</TotalTime>
  <Pages>1</Pages>
  <Words>212</Words>
  <Characters>1214</Characters>
  <Application>Microsoft Office Word</Application>
  <DocSecurity>0</DocSecurity>
  <Lines>10</Lines>
  <Paragraphs>2</Paragraphs>
  <ScaleCrop>false</ScaleCrop>
  <Company/>
  <LinksUpToDate>false</LinksUpToDate>
  <CharactersWithSpaces>142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nixi</dc:creator>
  <cp:keywords/>
  <dc:description/>
  <cp:lastModifiedBy>nixi</cp:lastModifiedBy>
  <cp:revision>10</cp:revision>
  <dcterms:created xsi:type="dcterms:W3CDTF">2012-07-08T07:27:00Z</dcterms:created>
  <dcterms:modified xsi:type="dcterms:W3CDTF">2012-07-08T09:19:00Z</dcterms:modified>
</cp:coreProperties>
</file>